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3F76100F" w:rsidR="00B55F6C" w:rsidRPr="00434C2B" w:rsidRDefault="001B09A7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9E1CDA">
            <w:t>Контрольна робота</w:t>
          </w:r>
        </w:sdtContent>
      </w:sdt>
      <w:r w:rsidR="00D13D4F" w:rsidRPr="00434C2B">
        <w:t xml:space="preserve"> </w:t>
      </w:r>
    </w:p>
    <w:p w14:paraId="4546C1B8" w14:textId="3EEFFA49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680F38">
        <w:rPr>
          <w:sz w:val="28"/>
          <w:szCs w:val="28"/>
        </w:rPr>
        <w:t>Системний аналіз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6DB116F5" w:rsidR="00A0733C" w:rsidRPr="00434C2B" w:rsidRDefault="00EA4EA8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2D85AE5B" w14:textId="77777777" w:rsidR="004F328D" w:rsidRPr="004249A7" w:rsidRDefault="004F328D" w:rsidP="004F328D">
      <w:pPr>
        <w:ind w:firstLine="0"/>
      </w:pPr>
      <w:r w:rsidRPr="004F328D">
        <w:rPr>
          <w:rStyle w:val="Heading1Char"/>
        </w:rPr>
        <w:lastRenderedPageBreak/>
        <w:t xml:space="preserve">Туристична фірма </w:t>
      </w:r>
      <w:r w:rsidRPr="004F328D">
        <w:rPr>
          <w:rStyle w:val="Heading1Char"/>
        </w:rPr>
        <w:br/>
      </w:r>
      <w:r w:rsidRPr="004F328D">
        <w:rPr>
          <w:rStyle w:val="Heading2Char"/>
        </w:rPr>
        <w:t>Опис предметної області</w:t>
      </w:r>
      <w:r w:rsidRPr="00F63056">
        <w:rPr>
          <w:rStyle w:val="longtext"/>
          <w:rFonts w:ascii="Times New Roman" w:hAnsi="Times New Roman"/>
          <w:shd w:val="clear" w:color="auto" w:fill="FFFFFF"/>
        </w:rPr>
        <w:t xml:space="preserve"> </w:t>
      </w:r>
      <w:r w:rsidRPr="00F63056">
        <w:rPr>
          <w:rFonts w:ascii="Times New Roman" w:hAnsi="Times New Roman"/>
          <w:shd w:val="clear" w:color="auto" w:fill="FFFFFF"/>
        </w:rPr>
        <w:br/>
      </w:r>
      <w:r w:rsidRPr="004249A7">
        <w:t xml:space="preserve">Ви працюєте в туристичній компанії. Ваша компанія працює з клієнтами, продаючи їм путівки. Вашим завданням є відстеження фінансової сторони діяльності фірми. </w:t>
      </w:r>
      <w:r w:rsidRPr="004249A7">
        <w:br/>
        <w:t xml:space="preserve">Робота з клієнтами у вашій компанії організована таким чином: у кожного клієнта, що прийшов до вас, існують  деякі стандартні дані - прізвище, ім'я, по батькові, адреса, телефон. Після цього ваші співробітники з'ясовують у клієнта, куди він хотів би поїхати відпочивати. При цьому йому демонструються різні варіанти, що включають країну проживання, особливості місцевого клімату, наявні готелі різного класу. Поряд з цим, обговорюється можлива тривалість перебування і вартість путівки. У разі якщо вам вдалося домовитися, і знайти для клієнта прийнятний варіант, ви реєструєте факт продажу путівки (або путівок, якщо клієнт купує відразу кілька путівок), фіксуючи дату відправлення. Іноді ви вирішуєте надати клієнтові деяку знижку. </w:t>
      </w:r>
      <w:r w:rsidRPr="004249A7">
        <w:br/>
        <w:t>Фірма працює з декількома готелями в декількох країнах. Путівки продаються на один, два або чотири тижні. Вартість путівки залежить від тривалості туру і готелю. Знижки, які надає фірма, фіксовані. Наприклад, при купівлі більше 1 путівки, надається знижка 5%. Знижки можуть додаватися.</w:t>
      </w:r>
    </w:p>
    <w:p w14:paraId="057CFBB1" w14:textId="41BCA050" w:rsidR="007A476C" w:rsidRPr="00FF7E46" w:rsidRDefault="004875F8" w:rsidP="00934047">
      <w:pPr>
        <w:pStyle w:val="BodyText"/>
        <w:tabs>
          <w:tab w:val="left" w:pos="707"/>
        </w:tabs>
        <w:spacing w:after="0" w:line="300" w:lineRule="auto"/>
        <w:ind w:left="1274" w:firstLine="0"/>
        <w:rPr>
          <w:rFonts w:cs="Times New Roman"/>
          <w:color w:val="auto"/>
          <w:sz w:val="28"/>
          <w:szCs w:val="28"/>
          <w:lang w:val="uk-UA"/>
        </w:rPr>
      </w:pPr>
      <w:r w:rsidRPr="00B70A57">
        <w:rPr>
          <w:rFonts w:cs="Times New Roman"/>
          <w:color w:val="auto"/>
          <w:sz w:val="28"/>
          <w:szCs w:val="28"/>
          <w:lang w:val="uk-UA"/>
        </w:rPr>
        <w:t xml:space="preserve"> </w:t>
      </w:r>
    </w:p>
    <w:p w14:paraId="47B8B067" w14:textId="77777777" w:rsidR="004065BB" w:rsidRDefault="004065BB" w:rsidP="00934047">
      <w:pPr>
        <w:spacing w:before="0" w:after="160" w:line="259" w:lineRule="auto"/>
        <w:ind w:firstLine="0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14:paraId="0D3B8FCC" w14:textId="41083630" w:rsidR="00EF4C9F" w:rsidRPr="00A9380B" w:rsidRDefault="00EF4C9F" w:rsidP="00EF4C9F">
      <w:pPr>
        <w:pStyle w:val="Heading2"/>
        <w:rPr>
          <w:rStyle w:val="Heading2Char"/>
          <w:lang w:val="en-US"/>
        </w:rPr>
      </w:pPr>
      <w:r w:rsidRPr="0096016A">
        <w:rPr>
          <w:rStyle w:val="Heading2Char"/>
        </w:rPr>
        <w:lastRenderedPageBreak/>
        <w:t>Діаграма прецедентів  (рівень бізнес системи)</w:t>
      </w:r>
    </w:p>
    <w:p w14:paraId="6DFC61F7" w14:textId="7602A434" w:rsidR="000E468C" w:rsidRDefault="00A9380B" w:rsidP="00934047">
      <w:pPr>
        <w:autoSpaceDE w:val="0"/>
        <w:autoSpaceDN w:val="0"/>
        <w:adjustRightInd w:val="0"/>
        <w:spacing w:before="0" w:after="0" w:line="240" w:lineRule="auto"/>
        <w:ind w:firstLine="0"/>
      </w:pPr>
      <w:r>
        <w:object w:dxaOrig="12166" w:dyaOrig="10936" w14:anchorId="1CF589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419.85pt" o:ole="">
            <v:imagedata r:id="rId8" o:title=""/>
          </v:shape>
          <o:OLEObject Type="Embed" ProgID="Visio.Drawing.15" ShapeID="_x0000_i1025" DrawAspect="Content" ObjectID="_1458322065" r:id="rId9"/>
        </w:object>
      </w:r>
    </w:p>
    <w:p w14:paraId="19DDA2C4" w14:textId="77777777" w:rsidR="0086355F" w:rsidRDefault="0086355F" w:rsidP="00934047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66BA075A" w14:textId="77777777" w:rsidR="0086355F" w:rsidRDefault="0086355F" w:rsidP="00934047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0AE7EC4A" w14:textId="77777777" w:rsidR="0086355F" w:rsidRDefault="0086355F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1C78D95B" w14:textId="77777777" w:rsidR="00D8022A" w:rsidRDefault="0086355F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 w:rsidRPr="0086355F">
        <w:rPr>
          <w:rStyle w:val="Heading2Char"/>
        </w:rPr>
        <w:lastRenderedPageBreak/>
        <w:t>Діаграма активностей (рівень бізнес системи)</w:t>
      </w:r>
    </w:p>
    <w:p w14:paraId="09B8F2D9" w14:textId="3B913900" w:rsidR="0086355F" w:rsidRDefault="00466BC1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object w:dxaOrig="4831" w:dyaOrig="7351" w14:anchorId="59A6B226">
          <v:shape id="_x0000_i1026" type="#_x0000_t75" style="width:241.7pt;height:367.5pt" o:ole="">
            <v:imagedata r:id="rId10" o:title=""/>
          </v:shape>
          <o:OLEObject Type="Embed" ProgID="Visio.Drawing.15" ShapeID="_x0000_i1026" DrawAspect="Content" ObjectID="_1458322066" r:id="rId11"/>
        </w:object>
      </w:r>
    </w:p>
    <w:p w14:paraId="7B70BBB2" w14:textId="77777777" w:rsidR="00EE4D64" w:rsidRDefault="00EE4D64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00E88CF3" w14:textId="1AB06072" w:rsidR="00D77C15" w:rsidRDefault="00232F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 w:rsidRPr="00232F8C">
        <w:rPr>
          <w:rStyle w:val="Heading2Char"/>
        </w:rPr>
        <w:lastRenderedPageBreak/>
        <w:t>Діаграма послідовностей (рівень бізнес системи)</w:t>
      </w:r>
    </w:p>
    <w:p w14:paraId="2EDD8F8B" w14:textId="77777777" w:rsidR="00EE4D64" w:rsidRDefault="00EE4D64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bookmarkStart w:id="0" w:name="_GoBack"/>
      <w:bookmarkEnd w:id="0"/>
    </w:p>
    <w:p w14:paraId="55BCB462" w14:textId="77777777" w:rsidR="00D77C15" w:rsidRDefault="00EE4D64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object w:dxaOrig="7966" w:dyaOrig="6886" w14:anchorId="01079373">
          <v:shape id="_x0000_i1030" type="#_x0000_t75" style="width:398.35pt;height:344.1pt" o:ole="">
            <v:imagedata r:id="rId12" o:title=""/>
          </v:shape>
          <o:OLEObject Type="Embed" ProgID="Visio.Drawing.15" ShapeID="_x0000_i1030" DrawAspect="Content" ObjectID="_1458322067" r:id="rId13"/>
        </w:object>
      </w:r>
      <w:r w:rsidR="00D77C15">
        <w:rPr>
          <w:rStyle w:val="Heading2Char"/>
        </w:rPr>
        <w:br w:type="page"/>
      </w:r>
    </w:p>
    <w:p w14:paraId="17F0C938" w14:textId="77777777" w:rsidR="00F51FFC" w:rsidRDefault="00D77C15" w:rsidP="00F51FFC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 w:rsidRPr="00D77C15">
        <w:rPr>
          <w:rStyle w:val="Heading2Char"/>
        </w:rPr>
        <w:lastRenderedPageBreak/>
        <w:t>IDEF0</w:t>
      </w:r>
    </w:p>
    <w:p w14:paraId="0C59638D" w14:textId="0B642A03" w:rsidR="00FA7F9F" w:rsidRDefault="00F51FFC" w:rsidP="00F51FFC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object w:dxaOrig="11371" w:dyaOrig="16306" w14:anchorId="1186A100">
          <v:shape id="_x0000_i1027" type="#_x0000_t75" style="width:425.45pt;height:608.25pt" o:ole="">
            <v:imagedata r:id="rId14" o:title=""/>
          </v:shape>
          <o:OLEObject Type="Embed" ProgID="Visio.Drawing.15" ShapeID="_x0000_i1027" DrawAspect="Content" ObjectID="_1458322068" r:id="rId15"/>
        </w:object>
      </w:r>
      <w:r w:rsidR="00FA7F9F">
        <w:rPr>
          <w:rStyle w:val="Heading2Char"/>
        </w:rPr>
        <w:br w:type="page"/>
      </w:r>
    </w:p>
    <w:p w14:paraId="450CF5E1" w14:textId="6F7BFECF" w:rsidR="00FA7F9F" w:rsidRDefault="00FA7F9F" w:rsidP="002D1780">
      <w:pPr>
        <w:spacing w:before="0" w:after="160" w:line="259" w:lineRule="auto"/>
        <w:ind w:firstLine="0"/>
        <w:rPr>
          <w:rStyle w:val="Heading2Char"/>
        </w:rPr>
      </w:pPr>
      <w:r w:rsidRPr="00FA7F9F">
        <w:rPr>
          <w:rStyle w:val="Heading2Char"/>
        </w:rPr>
        <w:lastRenderedPageBreak/>
        <w:t>DFD/IDEF1</w:t>
      </w:r>
    </w:p>
    <w:p w14:paraId="0DF5C501" w14:textId="77777777" w:rsidR="002F47AA" w:rsidRPr="00E4167C" w:rsidRDefault="002F47AA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  <w:lang w:val="en-US"/>
        </w:rPr>
      </w:pPr>
    </w:p>
    <w:p w14:paraId="1498A459" w14:textId="35FBD79C" w:rsidR="00FA7F9F" w:rsidRDefault="00537437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  <w:r>
        <w:rPr>
          <w:rStyle w:val="Heading2Char"/>
        </w:rPr>
        <w:object w:dxaOrig="6615" w:dyaOrig="3961" w14:anchorId="23E679C8">
          <v:shape id="_x0000_i1028" type="#_x0000_t75" style="width:330.55pt;height:198.25pt" o:ole="">
            <v:imagedata r:id="rId16" o:title=""/>
          </v:shape>
          <o:OLEObject Type="Embed" ProgID="Visio.Drawing.15" ShapeID="_x0000_i1028" DrawAspect="Content" ObjectID="_1458322069" r:id="rId17"/>
        </w:object>
      </w:r>
    </w:p>
    <w:p w14:paraId="61FCEF8E" w14:textId="77777777" w:rsidR="00F7735E" w:rsidRDefault="00F7735E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Style w:val="Heading2Char"/>
        </w:rPr>
      </w:pPr>
    </w:p>
    <w:p w14:paraId="4064CCAB" w14:textId="77777777" w:rsidR="000A526B" w:rsidRDefault="000A526B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br w:type="page"/>
      </w:r>
    </w:p>
    <w:p w14:paraId="3F7F1731" w14:textId="2D3E0C26" w:rsidR="00F7735E" w:rsidRDefault="00F7735E" w:rsidP="00F7735E">
      <w:pPr>
        <w:spacing w:before="0" w:after="160" w:line="259" w:lineRule="auto"/>
        <w:ind w:firstLine="0"/>
        <w:rPr>
          <w:rStyle w:val="Heading2Char"/>
        </w:rPr>
      </w:pPr>
      <w:r w:rsidRPr="00F7735E">
        <w:rPr>
          <w:rStyle w:val="Heading2Char"/>
        </w:rPr>
        <w:lastRenderedPageBreak/>
        <w:t>IDEF1x</w:t>
      </w:r>
    </w:p>
    <w:p w14:paraId="142E0072" w14:textId="60F78F9F" w:rsidR="000A526B" w:rsidRPr="00D77C15" w:rsidRDefault="00345408" w:rsidP="00F7735E">
      <w:pPr>
        <w:spacing w:before="0" w:after="160" w:line="259" w:lineRule="auto"/>
        <w:ind w:firstLine="0"/>
        <w:rPr>
          <w:rStyle w:val="Heading2Char"/>
        </w:rPr>
      </w:pPr>
      <w:r>
        <w:rPr>
          <w:rStyle w:val="Heading2Char"/>
        </w:rPr>
        <w:pict w14:anchorId="74F9689A">
          <v:shape id="_x0000_i1029" type="#_x0000_t75" style="width:481.1pt;height:395.05pt">
            <v:imagedata r:id="rId18" o:title="k_7"/>
          </v:shape>
        </w:pict>
      </w:r>
    </w:p>
    <w:sectPr w:rsidR="000A526B" w:rsidRPr="00D77C15" w:rsidSect="00693B43">
      <w:headerReference w:type="default" r:id="rId19"/>
      <w:footerReference w:type="default" r:id="rId20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C1E153" w14:textId="77777777" w:rsidR="001B09A7" w:rsidRDefault="001B09A7" w:rsidP="00B55F6C">
      <w:pPr>
        <w:spacing w:after="0" w:line="240" w:lineRule="auto"/>
      </w:pPr>
      <w:r>
        <w:separator/>
      </w:r>
    </w:p>
  </w:endnote>
  <w:endnote w:type="continuationSeparator" w:id="0">
    <w:p w14:paraId="7E9FF825" w14:textId="77777777" w:rsidR="001B09A7" w:rsidRDefault="001B09A7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EE4D64">
          <w:rPr>
            <w:noProof/>
            <w:szCs w:val="24"/>
          </w:rPr>
          <w:t>8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EB163D" w14:textId="77777777" w:rsidR="001B09A7" w:rsidRDefault="001B09A7" w:rsidP="00B55F6C">
      <w:pPr>
        <w:spacing w:after="0" w:line="240" w:lineRule="auto"/>
      </w:pPr>
      <w:r>
        <w:separator/>
      </w:r>
    </w:p>
  </w:footnote>
  <w:footnote w:type="continuationSeparator" w:id="0">
    <w:p w14:paraId="268941ED" w14:textId="77777777" w:rsidR="001B09A7" w:rsidRDefault="001B09A7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17B8F0FE" w:rsidR="00B55F6C" w:rsidRPr="00E953A8" w:rsidRDefault="001B09A7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E1CDA">
          <w:rPr>
            <w:color w:val="000000" w:themeColor="text1"/>
            <w:sz w:val="20"/>
            <w:szCs w:val="20"/>
          </w:rPr>
          <w:t>Контрольна робота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A227D08"/>
    <w:multiLevelType w:val="hybridMultilevel"/>
    <w:tmpl w:val="9376C28C"/>
    <w:lvl w:ilvl="0" w:tplc="7B469690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2"/>
  </w:num>
  <w:num w:numId="4">
    <w:abstractNumId w:val="15"/>
  </w:num>
  <w:num w:numId="5">
    <w:abstractNumId w:val="11"/>
  </w:num>
  <w:num w:numId="6">
    <w:abstractNumId w:val="8"/>
  </w:num>
  <w:num w:numId="7">
    <w:abstractNumId w:val="12"/>
  </w:num>
  <w:num w:numId="8">
    <w:abstractNumId w:val="13"/>
  </w:num>
  <w:num w:numId="9">
    <w:abstractNumId w:val="14"/>
  </w:num>
  <w:num w:numId="10">
    <w:abstractNumId w:val="17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10"/>
  </w:num>
  <w:num w:numId="17">
    <w:abstractNumId w:val="18"/>
  </w:num>
  <w:num w:numId="18">
    <w:abstractNumId w:val="4"/>
  </w:num>
  <w:num w:numId="1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72CDE"/>
    <w:rsid w:val="00075B3F"/>
    <w:rsid w:val="00080B1E"/>
    <w:rsid w:val="000871A4"/>
    <w:rsid w:val="000878A6"/>
    <w:rsid w:val="000A4C6C"/>
    <w:rsid w:val="000A526B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B09A7"/>
    <w:rsid w:val="001B5E09"/>
    <w:rsid w:val="001C142F"/>
    <w:rsid w:val="001D5ACF"/>
    <w:rsid w:val="001E54A4"/>
    <w:rsid w:val="001F74EA"/>
    <w:rsid w:val="00200BD2"/>
    <w:rsid w:val="00201A4F"/>
    <w:rsid w:val="00211EF5"/>
    <w:rsid w:val="00232F8C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D116D"/>
    <w:rsid w:val="002D1780"/>
    <w:rsid w:val="002D5B03"/>
    <w:rsid w:val="002E3A06"/>
    <w:rsid w:val="002E6347"/>
    <w:rsid w:val="002F10B7"/>
    <w:rsid w:val="002F47AA"/>
    <w:rsid w:val="002F787B"/>
    <w:rsid w:val="00302DED"/>
    <w:rsid w:val="003106C2"/>
    <w:rsid w:val="00326F41"/>
    <w:rsid w:val="003309DC"/>
    <w:rsid w:val="00336BDA"/>
    <w:rsid w:val="00341C78"/>
    <w:rsid w:val="0034540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E57DF"/>
    <w:rsid w:val="003F0C20"/>
    <w:rsid w:val="003F125D"/>
    <w:rsid w:val="003F20D6"/>
    <w:rsid w:val="004065BB"/>
    <w:rsid w:val="00410991"/>
    <w:rsid w:val="004249A7"/>
    <w:rsid w:val="00427711"/>
    <w:rsid w:val="00434C2B"/>
    <w:rsid w:val="004444A6"/>
    <w:rsid w:val="004453BD"/>
    <w:rsid w:val="004562CE"/>
    <w:rsid w:val="004571B6"/>
    <w:rsid w:val="00466BC1"/>
    <w:rsid w:val="00473E8A"/>
    <w:rsid w:val="00485A01"/>
    <w:rsid w:val="004875F8"/>
    <w:rsid w:val="004B02CC"/>
    <w:rsid w:val="004D697C"/>
    <w:rsid w:val="004F328D"/>
    <w:rsid w:val="004F41D8"/>
    <w:rsid w:val="004F7627"/>
    <w:rsid w:val="00504600"/>
    <w:rsid w:val="00527FCF"/>
    <w:rsid w:val="005313DA"/>
    <w:rsid w:val="0053507C"/>
    <w:rsid w:val="0053677C"/>
    <w:rsid w:val="00537437"/>
    <w:rsid w:val="00553870"/>
    <w:rsid w:val="00583DF3"/>
    <w:rsid w:val="00597CE4"/>
    <w:rsid w:val="005A25BA"/>
    <w:rsid w:val="005A2BA2"/>
    <w:rsid w:val="005A4DCD"/>
    <w:rsid w:val="005B2575"/>
    <w:rsid w:val="005B3387"/>
    <w:rsid w:val="005B7E54"/>
    <w:rsid w:val="005C05FB"/>
    <w:rsid w:val="005C6961"/>
    <w:rsid w:val="005D1A12"/>
    <w:rsid w:val="005E3E61"/>
    <w:rsid w:val="005E40D0"/>
    <w:rsid w:val="005E7D32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80F38"/>
    <w:rsid w:val="00693B43"/>
    <w:rsid w:val="006A22E2"/>
    <w:rsid w:val="006A2644"/>
    <w:rsid w:val="006B0304"/>
    <w:rsid w:val="006B6377"/>
    <w:rsid w:val="006C063D"/>
    <w:rsid w:val="006C13DE"/>
    <w:rsid w:val="006C76CF"/>
    <w:rsid w:val="006D3E6D"/>
    <w:rsid w:val="006D6541"/>
    <w:rsid w:val="006D7211"/>
    <w:rsid w:val="006D7CC6"/>
    <w:rsid w:val="006E1381"/>
    <w:rsid w:val="006F0AC4"/>
    <w:rsid w:val="00704796"/>
    <w:rsid w:val="007101AF"/>
    <w:rsid w:val="00710DC6"/>
    <w:rsid w:val="0071228F"/>
    <w:rsid w:val="00722990"/>
    <w:rsid w:val="007316C0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D0926"/>
    <w:rsid w:val="007D1773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57230"/>
    <w:rsid w:val="0086069F"/>
    <w:rsid w:val="0086355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5B91"/>
    <w:rsid w:val="00920342"/>
    <w:rsid w:val="00934047"/>
    <w:rsid w:val="00936BAF"/>
    <w:rsid w:val="0095280C"/>
    <w:rsid w:val="00953671"/>
    <w:rsid w:val="0096016A"/>
    <w:rsid w:val="00964B9B"/>
    <w:rsid w:val="009679ED"/>
    <w:rsid w:val="0097039A"/>
    <w:rsid w:val="009753E7"/>
    <w:rsid w:val="00980355"/>
    <w:rsid w:val="00991134"/>
    <w:rsid w:val="009A7C4E"/>
    <w:rsid w:val="009D06EF"/>
    <w:rsid w:val="009D2646"/>
    <w:rsid w:val="009E1CDA"/>
    <w:rsid w:val="009F37A9"/>
    <w:rsid w:val="00A0733C"/>
    <w:rsid w:val="00A103C4"/>
    <w:rsid w:val="00A24C27"/>
    <w:rsid w:val="00A270A6"/>
    <w:rsid w:val="00A3733C"/>
    <w:rsid w:val="00A378F3"/>
    <w:rsid w:val="00A47A25"/>
    <w:rsid w:val="00A52BA1"/>
    <w:rsid w:val="00A60429"/>
    <w:rsid w:val="00A60E9A"/>
    <w:rsid w:val="00A81EB7"/>
    <w:rsid w:val="00A82B4B"/>
    <w:rsid w:val="00A82C7B"/>
    <w:rsid w:val="00A9380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343F"/>
    <w:rsid w:val="00AE585B"/>
    <w:rsid w:val="00B065A8"/>
    <w:rsid w:val="00B14D71"/>
    <w:rsid w:val="00B170F4"/>
    <w:rsid w:val="00B2082F"/>
    <w:rsid w:val="00B25F91"/>
    <w:rsid w:val="00B31564"/>
    <w:rsid w:val="00B44361"/>
    <w:rsid w:val="00B55F6C"/>
    <w:rsid w:val="00B70211"/>
    <w:rsid w:val="00B7150B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72D"/>
    <w:rsid w:val="00CF7A5B"/>
    <w:rsid w:val="00D0086A"/>
    <w:rsid w:val="00D12AE4"/>
    <w:rsid w:val="00D13D4F"/>
    <w:rsid w:val="00D16CDD"/>
    <w:rsid w:val="00D2775D"/>
    <w:rsid w:val="00D41C84"/>
    <w:rsid w:val="00D54A26"/>
    <w:rsid w:val="00D57516"/>
    <w:rsid w:val="00D72910"/>
    <w:rsid w:val="00D76B4F"/>
    <w:rsid w:val="00D7777B"/>
    <w:rsid w:val="00D77C15"/>
    <w:rsid w:val="00D8022A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23FCD"/>
    <w:rsid w:val="00E35FA3"/>
    <w:rsid w:val="00E36CFE"/>
    <w:rsid w:val="00E36F64"/>
    <w:rsid w:val="00E4167C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EE4D64"/>
    <w:rsid w:val="00EF4C9F"/>
    <w:rsid w:val="00F13583"/>
    <w:rsid w:val="00F14577"/>
    <w:rsid w:val="00F2165A"/>
    <w:rsid w:val="00F327E6"/>
    <w:rsid w:val="00F47009"/>
    <w:rsid w:val="00F51FFC"/>
    <w:rsid w:val="00F53973"/>
    <w:rsid w:val="00F55170"/>
    <w:rsid w:val="00F75416"/>
    <w:rsid w:val="00F7735E"/>
    <w:rsid w:val="00F83E12"/>
    <w:rsid w:val="00F85683"/>
    <w:rsid w:val="00FA7F9F"/>
    <w:rsid w:val="00FB19E6"/>
    <w:rsid w:val="00FC4459"/>
    <w:rsid w:val="00FD0A52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49A7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longtext">
    <w:name w:val="long_text"/>
    <w:basedOn w:val="DefaultParagraphFont"/>
    <w:rsid w:val="004F328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B742C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18202A"/>
    <w:rsid w:val="00393F2C"/>
    <w:rsid w:val="003A3658"/>
    <w:rsid w:val="00424ACB"/>
    <w:rsid w:val="00451139"/>
    <w:rsid w:val="00483914"/>
    <w:rsid w:val="005C6ADA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B742C5"/>
    <w:rsid w:val="00C07B26"/>
    <w:rsid w:val="00C75837"/>
    <w:rsid w:val="00E05DF9"/>
    <w:rsid w:val="00E11031"/>
    <w:rsid w:val="00E71A2A"/>
    <w:rsid w:val="00E91E8C"/>
    <w:rsid w:val="00EE1CFD"/>
    <w:rsid w:val="00F778CA"/>
    <w:rsid w:val="00FE40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53028B-80BA-405E-A4C6-945CE34BD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4</TotalTime>
  <Pages>8</Pages>
  <Words>277</Words>
  <Characters>158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1</vt:lpstr>
    </vt:vector>
  </TitlesOfParts>
  <Company/>
  <LinksUpToDate>false</LinksUpToDate>
  <CharactersWithSpaces>18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трольна робота</dc:title>
  <dc:creator>Чалий Михайло</dc:creator>
  <cp:lastModifiedBy>Mike Chaliy</cp:lastModifiedBy>
  <cp:revision>296</cp:revision>
  <cp:lastPrinted>2013-06-17T06:23:00Z</cp:lastPrinted>
  <dcterms:created xsi:type="dcterms:W3CDTF">2012-11-11T10:14:00Z</dcterms:created>
  <dcterms:modified xsi:type="dcterms:W3CDTF">2014-04-06T17:39:00Z</dcterms:modified>
</cp:coreProperties>
</file>